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5BCEFD" w14:textId="094D3FE6" w:rsidR="001B69FC" w:rsidRDefault="001B69FC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1B69FC">
        <w:rPr>
          <w:rFonts w:ascii="Times New Roman" w:hAnsi="Times New Roman" w:cs="Times New Roman"/>
          <w:b/>
          <w:sz w:val="28"/>
          <w:u w:val="single"/>
        </w:rPr>
        <w:t xml:space="preserve">Этап </w:t>
      </w:r>
      <w:r w:rsidR="00E31FEC">
        <w:rPr>
          <w:rFonts w:ascii="Times New Roman" w:hAnsi="Times New Roman" w:cs="Times New Roman"/>
          <w:b/>
          <w:sz w:val="28"/>
          <w:u w:val="single"/>
        </w:rPr>
        <w:t>3</w:t>
      </w:r>
    </w:p>
    <w:p w14:paraId="7398FE84" w14:textId="55BEDF44" w:rsidR="00E31FEC" w:rsidRDefault="00E31FEC" w:rsidP="00E31FEC">
      <w:pPr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Диаграмма классов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32A2FB00" w14:textId="595340E6" w:rsidR="00E31FEC" w:rsidRDefault="00E56BF8" w:rsidP="00E56BF8">
      <w:pPr>
        <w:pStyle w:val="a7"/>
        <w:jc w:val="center"/>
      </w:pPr>
      <w:r>
        <w:object w:dxaOrig="11268" w:dyaOrig="10392" w14:anchorId="75B8F9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8pt;height:375pt" o:ole="">
            <v:imagedata r:id="rId8" o:title=""/>
          </v:shape>
          <o:OLEObject Type="Embed" ProgID="Visio.Drawing.15" ShapeID="_x0000_i1025" DrawAspect="Content" ObjectID="_1733591842" r:id="rId9"/>
        </w:object>
      </w:r>
    </w:p>
    <w:p w14:paraId="129A5F89" w14:textId="1EEA6DEE" w:rsidR="001055CB" w:rsidRPr="001055CB" w:rsidRDefault="001055CB" w:rsidP="00E31FEC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>Рисунок 1. Диаграмма классов</w:t>
      </w:r>
    </w:p>
    <w:p w14:paraId="0C1FAC06" w14:textId="7B1B1D78" w:rsidR="00B93845" w:rsidRPr="00E31FEC" w:rsidRDefault="00B93845" w:rsidP="00B93845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Диаграммы состояний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29F6D918" w14:textId="4D051028" w:rsidR="00B93845" w:rsidRDefault="00E56BF8" w:rsidP="00E31FEC">
      <w:pPr>
        <w:jc w:val="center"/>
      </w:pPr>
      <w:r>
        <w:object w:dxaOrig="9361" w:dyaOrig="11100" w14:anchorId="775BB2D9">
          <v:shape id="_x0000_i1026" type="#_x0000_t75" style="width:343.8pt;height:407.4pt" o:ole="">
            <v:imagedata r:id="rId10" o:title=""/>
          </v:shape>
          <o:OLEObject Type="Embed" ProgID="Visio.Drawing.15" ShapeID="_x0000_i1026" DrawAspect="Content" ObjectID="_1733591843" r:id="rId11"/>
        </w:object>
      </w:r>
    </w:p>
    <w:p w14:paraId="1965D071" w14:textId="26BC2733" w:rsidR="001055CB" w:rsidRPr="001055CB" w:rsidRDefault="001055CB" w:rsidP="001055C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Мероприятие)</w:t>
      </w:r>
    </w:p>
    <w:p w14:paraId="6773F2B4" w14:textId="332FD472" w:rsidR="0080117B" w:rsidRDefault="0080117B" w:rsidP="0080117B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108" w:dyaOrig="7968" w14:anchorId="621887A6">
          <v:shape id="_x0000_i1027" type="#_x0000_t75" style="width:220.8pt;height:4in" o:ole="">
            <v:imagedata r:id="rId12" o:title=""/>
          </v:shape>
          <o:OLEObject Type="Embed" ProgID="Visio.Drawing.15" ShapeID="_x0000_i1027" DrawAspect="Content" ObjectID="_1733591844" r:id="rId13"/>
        </w:object>
      </w:r>
    </w:p>
    <w:p w14:paraId="1B38973C" w14:textId="4CF5DDF9" w:rsidR="001055CB" w:rsidRDefault="001055CB" w:rsidP="001055C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lastRenderedPageBreak/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</w:t>
      </w:r>
      <w:r w:rsidR="0080117B">
        <w:rPr>
          <w:rFonts w:ascii="Times New Roman" w:hAnsi="Times New Roman" w:cs="Times New Roman"/>
          <w:sz w:val="24"/>
          <w:szCs w:val="24"/>
        </w:rPr>
        <w:t>Отзыв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0F517B04" w14:textId="0F27C297" w:rsidR="0080117B" w:rsidRDefault="0080117B" w:rsidP="0080117B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777" w:dyaOrig="10812" w14:anchorId="7A97D903">
          <v:shape id="_x0000_i1028" type="#_x0000_t75" style="width:213.6pt;height:297.6pt" o:ole="">
            <v:imagedata r:id="rId14" o:title=""/>
          </v:shape>
          <o:OLEObject Type="Embed" ProgID="Visio.Drawing.15" ShapeID="_x0000_i1028" DrawAspect="Content" ObjectID="_1733591845" r:id="rId15"/>
        </w:object>
      </w:r>
    </w:p>
    <w:p w14:paraId="6D93FB9E" w14:textId="2D2A3737" w:rsidR="0080117B" w:rsidRDefault="0080117B" w:rsidP="008011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Информационная статья (сущность «Настольная игра»))</w:t>
      </w:r>
    </w:p>
    <w:p w14:paraId="47950CFA" w14:textId="23FF1A49" w:rsidR="0080117B" w:rsidRDefault="0080117B" w:rsidP="0080117B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281" w:dyaOrig="8880" w14:anchorId="3C1F9E0D">
          <v:shape id="_x0000_i1029" type="#_x0000_t75" style="width:276pt;height:296.4pt" o:ole="">
            <v:imagedata r:id="rId16" o:title=""/>
          </v:shape>
          <o:OLEObject Type="Embed" ProgID="Visio.Drawing.15" ShapeID="_x0000_i1029" DrawAspect="Content" ObjectID="_1733591846" r:id="rId17"/>
        </w:object>
      </w:r>
    </w:p>
    <w:p w14:paraId="20C39369" w14:textId="47F845CD" w:rsidR="0080117B" w:rsidRDefault="0080117B" w:rsidP="0080117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1055CB">
        <w:rPr>
          <w:rFonts w:ascii="Times New Roman" w:hAnsi="Times New Roman" w:cs="Times New Roman"/>
          <w:sz w:val="24"/>
          <w:szCs w:val="24"/>
        </w:rPr>
        <w:t xml:space="preserve">. Диаграмма </w:t>
      </w:r>
      <w:r>
        <w:rPr>
          <w:rFonts w:ascii="Times New Roman" w:hAnsi="Times New Roman" w:cs="Times New Roman"/>
          <w:sz w:val="24"/>
          <w:szCs w:val="24"/>
        </w:rPr>
        <w:t>состояний (Пользователь)</w:t>
      </w:r>
    </w:p>
    <w:p w14:paraId="2B2E0D5E" w14:textId="388F9250" w:rsidR="0080117B" w:rsidRDefault="006C399F" w:rsidP="00D43D0B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D43D0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IDEF0-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</w:rPr>
        <w:t>д</w:t>
      </w:r>
      <w:r w:rsidRPr="00D43D0B">
        <w:rPr>
          <w:rFonts w:ascii="Times New Roman" w:hAnsi="Times New Roman" w:cs="Times New Roman"/>
          <w:b/>
          <w:bCs/>
          <w:noProof/>
          <w:sz w:val="28"/>
          <w:szCs w:val="28"/>
        </w:rPr>
        <w:t>иаграммы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(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AS</w:t>
      </w:r>
      <w:r w:rsidR="00B0065B" w:rsidRPr="00FA1A0E">
        <w:rPr>
          <w:rFonts w:ascii="Times New Roman" w:hAnsi="Times New Roman" w:cs="Times New Roman"/>
          <w:b/>
          <w:bCs/>
          <w:noProof/>
          <w:sz w:val="28"/>
          <w:szCs w:val="28"/>
        </w:rPr>
        <w:t>-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IS</w:t>
      </w:r>
      <w:r w:rsidR="00B0065B">
        <w:rPr>
          <w:rFonts w:ascii="Times New Roman" w:hAnsi="Times New Roman" w:cs="Times New Roman"/>
          <w:b/>
          <w:bCs/>
          <w:noProof/>
          <w:sz w:val="28"/>
          <w:szCs w:val="28"/>
        </w:rPr>
        <w:t>)</w:t>
      </w:r>
    </w:p>
    <w:p w14:paraId="407CE3ED" w14:textId="51461986" w:rsidR="00B0065B" w:rsidRPr="00B0065B" w:rsidRDefault="00B0065B" w:rsidP="00B0065B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Бизнес-процесс «Продвинуть свою настольную игру»</w:t>
      </w:r>
    </w:p>
    <w:p w14:paraId="673652B5" w14:textId="1CBF96C4" w:rsidR="0032629B" w:rsidRPr="001B4908" w:rsidRDefault="006C399F" w:rsidP="0032629B">
      <w:pPr>
        <w:jc w:val="center"/>
        <w:rPr>
          <w:rFonts w:ascii="Times New Roman" w:hAnsi="Times New Roman" w:cs="Times New Roman"/>
          <w:sz w:val="28"/>
          <w:szCs w:val="28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lastRenderedPageBreak/>
        <w:t>IDEF</w:t>
      </w:r>
      <w:r w:rsidRPr="001B4908">
        <w:rPr>
          <w:rFonts w:ascii="Times New Roman" w:hAnsi="Times New Roman" w:cs="Times New Roman"/>
          <w:sz w:val="28"/>
          <w:szCs w:val="28"/>
        </w:rPr>
        <w:t xml:space="preserve">0-Диаграмма </w:t>
      </w:r>
      <w:r w:rsidR="001B4908">
        <w:rPr>
          <w:rFonts w:ascii="Times New Roman" w:hAnsi="Times New Roman" w:cs="Times New Roman"/>
          <w:sz w:val="28"/>
          <w:szCs w:val="28"/>
        </w:rPr>
        <w:t>п</w:t>
      </w:r>
      <w:r w:rsidRPr="001B4908">
        <w:rPr>
          <w:rFonts w:ascii="Times New Roman" w:hAnsi="Times New Roman" w:cs="Times New Roman"/>
          <w:sz w:val="28"/>
          <w:szCs w:val="28"/>
        </w:rPr>
        <w:t>ервого уровня</w:t>
      </w:r>
      <w:r w:rsidR="0032629B" w:rsidRPr="001B4908">
        <w:rPr>
          <w:rFonts w:ascii="Times New Roman" w:hAnsi="Times New Roman" w:cs="Times New Roman"/>
          <w:sz w:val="28"/>
          <w:szCs w:val="28"/>
        </w:rPr>
        <w:t xml:space="preserve"> «Продвинуть свою настольную игру»</w:t>
      </w:r>
    </w:p>
    <w:p w14:paraId="2B015F9B" w14:textId="2A0FD281" w:rsidR="006C399F" w:rsidRDefault="006C399F" w:rsidP="0080117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01A30B3" w14:textId="52122C24" w:rsidR="00F0217B" w:rsidRDefault="00D43D0B" w:rsidP="00D43D0B">
      <w:pPr>
        <w:pStyle w:val="a7"/>
      </w:pPr>
      <w:r w:rsidRPr="00D43D0B">
        <w:rPr>
          <w:noProof/>
        </w:rPr>
        <w:drawing>
          <wp:inline distT="0" distB="0" distL="0" distR="0" wp14:anchorId="1E343B12" wp14:editId="34CEA44B">
            <wp:extent cx="5760720" cy="3525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2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E5FF4" w14:textId="3DB99DD5" w:rsidR="001B4908" w:rsidRDefault="00F0217B" w:rsidP="001B4908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 w:rsidR="0032629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иаграмма первого уровня «Продвинуть свою настольную игру»</w:t>
      </w:r>
    </w:p>
    <w:p w14:paraId="14E8B68C" w14:textId="77777777" w:rsidR="001B4908" w:rsidRDefault="001B4908" w:rsidP="001B490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C8B60C2" w14:textId="1DE7703C" w:rsidR="001B4908" w:rsidRPr="001B4908" w:rsidRDefault="001B4908" w:rsidP="001B490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B4908">
        <w:rPr>
          <w:rFonts w:ascii="Times New Roman" w:hAnsi="Times New Roman" w:cs="Times New Roman"/>
          <w:sz w:val="28"/>
          <w:szCs w:val="28"/>
        </w:rPr>
        <w:t>0-Диаграмм</w:t>
      </w:r>
      <w:r w:rsidR="00B0065B">
        <w:rPr>
          <w:rFonts w:ascii="Times New Roman" w:hAnsi="Times New Roman" w:cs="Times New Roman"/>
          <w:sz w:val="28"/>
          <w:szCs w:val="28"/>
        </w:rPr>
        <w:t>а</w:t>
      </w:r>
      <w:r w:rsidRPr="001B49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торо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9383663" w14:textId="77777777" w:rsidR="001B4908" w:rsidRDefault="001B4908" w:rsidP="00243AC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99E03D3" w14:textId="77777777" w:rsidR="00243AC8" w:rsidRDefault="00243AC8" w:rsidP="00D43D0B">
      <w:pPr>
        <w:pStyle w:val="a7"/>
      </w:pPr>
      <w:r w:rsidRPr="00243AC8">
        <w:rPr>
          <w:noProof/>
        </w:rPr>
        <w:drawing>
          <wp:inline distT="0" distB="0" distL="0" distR="0" wp14:anchorId="25BCFFD4" wp14:editId="2D7CAE9D">
            <wp:extent cx="5760720" cy="3543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540B4" w14:textId="52C974C1" w:rsidR="0032629B" w:rsidRDefault="0032629B" w:rsidP="0032629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второго уровня «Продвинуть свою настольную игру»</w:t>
      </w:r>
    </w:p>
    <w:p w14:paraId="73802668" w14:textId="544E2955" w:rsidR="00B0065B" w:rsidRPr="001B4908" w:rsidRDefault="00B0065B" w:rsidP="00B0065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lastRenderedPageBreak/>
        <w:t>IDEF</w:t>
      </w:r>
      <w:r w:rsidRPr="001B4908">
        <w:rPr>
          <w:rFonts w:ascii="Times New Roman" w:hAnsi="Times New Roman" w:cs="Times New Roman"/>
          <w:sz w:val="28"/>
          <w:szCs w:val="28"/>
        </w:rPr>
        <w:t>0-Диаграмм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1B49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етье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590EA7B" w14:textId="77777777" w:rsidR="00B0065B" w:rsidRDefault="00B0065B" w:rsidP="0032629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AFB0089" w14:textId="5BCBAF01" w:rsidR="0032629B" w:rsidRDefault="00D43D0B" w:rsidP="00D43D0B">
      <w:pPr>
        <w:pStyle w:val="a7"/>
      </w:pPr>
      <w:r w:rsidRPr="00D43D0B">
        <w:rPr>
          <w:noProof/>
        </w:rPr>
        <w:drawing>
          <wp:inline distT="0" distB="0" distL="0" distR="0" wp14:anchorId="44C08080" wp14:editId="07DCCF7F">
            <wp:extent cx="5760720" cy="35090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0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A3AB1" w14:textId="01ACDDA8" w:rsidR="000240AB" w:rsidRDefault="000240AB" w:rsidP="000240A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</w:t>
      </w:r>
      <w:r w:rsidR="001B4908">
        <w:rPr>
          <w:rFonts w:ascii="Times New Roman" w:hAnsi="Times New Roman" w:cs="Times New Roman"/>
          <w:sz w:val="24"/>
          <w:szCs w:val="24"/>
        </w:rPr>
        <w:t>третьего</w:t>
      </w:r>
      <w:r>
        <w:rPr>
          <w:rFonts w:ascii="Times New Roman" w:hAnsi="Times New Roman" w:cs="Times New Roman"/>
          <w:sz w:val="24"/>
          <w:szCs w:val="24"/>
        </w:rPr>
        <w:t xml:space="preserve"> уровня «Представление информации о игре в различных формах»</w:t>
      </w:r>
    </w:p>
    <w:p w14:paraId="30059322" w14:textId="5CAF2128" w:rsidR="000240AB" w:rsidRDefault="001B4908" w:rsidP="001B4908">
      <w:pPr>
        <w:pStyle w:val="a7"/>
        <w:jc w:val="center"/>
      </w:pPr>
      <w:r w:rsidRPr="001B4908">
        <w:rPr>
          <w:noProof/>
        </w:rPr>
        <w:drawing>
          <wp:inline distT="0" distB="0" distL="0" distR="0" wp14:anchorId="4597D6DE" wp14:editId="50166D82">
            <wp:extent cx="5760720" cy="351345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1E5E9" w14:textId="6760E270" w:rsidR="000240AB" w:rsidRDefault="000240AB" w:rsidP="000240A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</w:t>
      </w:r>
      <w:r w:rsidR="001B4908">
        <w:rPr>
          <w:rFonts w:ascii="Times New Roman" w:hAnsi="Times New Roman" w:cs="Times New Roman"/>
          <w:sz w:val="24"/>
          <w:szCs w:val="24"/>
        </w:rPr>
        <w:t>третьего</w:t>
      </w:r>
      <w:r>
        <w:rPr>
          <w:rFonts w:ascii="Times New Roman" w:hAnsi="Times New Roman" w:cs="Times New Roman"/>
          <w:sz w:val="24"/>
          <w:szCs w:val="24"/>
        </w:rPr>
        <w:t xml:space="preserve"> уровня «</w:t>
      </w:r>
      <w:r w:rsidR="001B4908">
        <w:rPr>
          <w:rFonts w:ascii="Times New Roman" w:hAnsi="Times New Roman" w:cs="Times New Roman"/>
          <w:sz w:val="24"/>
          <w:szCs w:val="24"/>
        </w:rPr>
        <w:t>Публикация информации на соответствующих площадках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11022FB9" w14:textId="77777777" w:rsidR="000240AB" w:rsidRDefault="000240AB" w:rsidP="00D43D0B">
      <w:pPr>
        <w:pStyle w:val="a7"/>
      </w:pPr>
    </w:p>
    <w:p w14:paraId="10853B85" w14:textId="0C20FD32" w:rsidR="00B0065B" w:rsidRDefault="00B0065B" w:rsidP="00B0065B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Бизнес-процесс «</w:t>
      </w:r>
      <w:r>
        <w:rPr>
          <w:rFonts w:ascii="Times New Roman" w:hAnsi="Times New Roman" w:cs="Times New Roman"/>
          <w:noProof/>
          <w:sz w:val="28"/>
          <w:szCs w:val="28"/>
          <w:u w:val="single"/>
        </w:rPr>
        <w:t>Организовать мероприятие с настольными играми</w:t>
      </w: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»</w:t>
      </w:r>
    </w:p>
    <w:p w14:paraId="5735AC26" w14:textId="1E74BFAD" w:rsidR="00B0065B" w:rsidRPr="001B4908" w:rsidRDefault="00B0065B" w:rsidP="00B0065B">
      <w:pPr>
        <w:jc w:val="center"/>
        <w:rPr>
          <w:rFonts w:ascii="Times New Roman" w:hAnsi="Times New Roman" w:cs="Times New Roman"/>
          <w:sz w:val="28"/>
          <w:szCs w:val="28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lastRenderedPageBreak/>
        <w:t>IDEF</w:t>
      </w:r>
      <w:r w:rsidRPr="001B4908">
        <w:rPr>
          <w:rFonts w:ascii="Times New Roman" w:hAnsi="Times New Roman" w:cs="Times New Roman"/>
          <w:sz w:val="28"/>
          <w:szCs w:val="28"/>
        </w:rPr>
        <w:t xml:space="preserve">0-Диаграмма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1B4908">
        <w:rPr>
          <w:rFonts w:ascii="Times New Roman" w:hAnsi="Times New Roman" w:cs="Times New Roman"/>
          <w:sz w:val="28"/>
          <w:szCs w:val="28"/>
        </w:rPr>
        <w:t>ервого уровня «</w:t>
      </w:r>
      <w:r w:rsidRPr="00B0065B">
        <w:rPr>
          <w:rFonts w:ascii="Times New Roman" w:hAnsi="Times New Roman" w:cs="Times New Roman"/>
          <w:sz w:val="28"/>
          <w:szCs w:val="28"/>
        </w:rPr>
        <w:t>Организовать мероприятие с настольными играми</w:t>
      </w:r>
      <w:r w:rsidRPr="001B4908">
        <w:rPr>
          <w:rFonts w:ascii="Times New Roman" w:hAnsi="Times New Roman" w:cs="Times New Roman"/>
          <w:sz w:val="28"/>
          <w:szCs w:val="28"/>
        </w:rPr>
        <w:t>»</w:t>
      </w:r>
    </w:p>
    <w:p w14:paraId="689E3038" w14:textId="3938AA54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drawing>
          <wp:inline distT="0" distB="0" distL="0" distR="0" wp14:anchorId="765D7B5E" wp14:editId="70116F0A">
            <wp:extent cx="5760720" cy="351536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F80A7" w14:textId="465BE96D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первого уровня «</w:t>
      </w:r>
      <w:r w:rsidRPr="00B0065B">
        <w:rPr>
          <w:rFonts w:ascii="Times New Roman" w:hAnsi="Times New Roman" w:cs="Times New Roman"/>
          <w:sz w:val="24"/>
          <w:szCs w:val="24"/>
        </w:rPr>
        <w:t>Организовать мероприятие с настольными играми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55ADE92A" w14:textId="7F1FBC59" w:rsidR="00B0065B" w:rsidRPr="00B0065B" w:rsidRDefault="00B0065B" w:rsidP="00B0065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B4908">
        <w:rPr>
          <w:rFonts w:ascii="Times New Roman" w:hAnsi="Times New Roman" w:cs="Times New Roman"/>
          <w:sz w:val="28"/>
          <w:szCs w:val="28"/>
        </w:rPr>
        <w:t xml:space="preserve">0-Диаграмма </w:t>
      </w:r>
      <w:r>
        <w:rPr>
          <w:rFonts w:ascii="Times New Roman" w:hAnsi="Times New Roman" w:cs="Times New Roman"/>
          <w:sz w:val="28"/>
          <w:szCs w:val="28"/>
        </w:rPr>
        <w:t>второ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DEB1A87" w14:textId="34A01D6B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drawing>
          <wp:inline distT="0" distB="0" distL="0" distR="0" wp14:anchorId="30E5FB8E" wp14:editId="5B16A2A6">
            <wp:extent cx="5760720" cy="35102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CCDB0" w14:textId="1F0B1D6A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B0065B">
        <w:rPr>
          <w:rFonts w:ascii="Times New Roman" w:hAnsi="Times New Roman" w:cs="Times New Roman"/>
          <w:sz w:val="24"/>
          <w:szCs w:val="24"/>
        </w:rPr>
        <w:t>1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второго уровня «</w:t>
      </w:r>
      <w:r w:rsidRPr="00B0065B">
        <w:rPr>
          <w:rFonts w:ascii="Times New Roman" w:hAnsi="Times New Roman" w:cs="Times New Roman"/>
          <w:sz w:val="24"/>
          <w:szCs w:val="24"/>
        </w:rPr>
        <w:t>Организовать мероприятие с настольными играми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69B5F3A4" w14:textId="6086D4D6" w:rsidR="00B0065B" w:rsidRPr="00B0065B" w:rsidRDefault="00B0065B" w:rsidP="00B0065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908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B4908">
        <w:rPr>
          <w:rFonts w:ascii="Times New Roman" w:hAnsi="Times New Roman" w:cs="Times New Roman"/>
          <w:sz w:val="28"/>
          <w:szCs w:val="28"/>
        </w:rPr>
        <w:t>0-Диаграмм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1B49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етьего</w:t>
      </w:r>
      <w:r w:rsidRPr="001B4908">
        <w:rPr>
          <w:rFonts w:ascii="Times New Roman" w:hAnsi="Times New Roman" w:cs="Times New Roman"/>
          <w:sz w:val="28"/>
          <w:szCs w:val="28"/>
        </w:rPr>
        <w:t xml:space="preserve"> уровн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D9563EA" w14:textId="4B52609D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lastRenderedPageBreak/>
        <w:drawing>
          <wp:inline distT="0" distB="0" distL="0" distR="0" wp14:anchorId="70BC8351" wp14:editId="16BDE20C">
            <wp:extent cx="5760720" cy="352679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0C9C" w14:textId="0987A756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2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третьего уровня «Спланировать меропр</w:t>
      </w:r>
      <w:r w:rsidRPr="00B0065B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ятие»</w:t>
      </w:r>
    </w:p>
    <w:p w14:paraId="342B4850" w14:textId="77777777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25141ED" w14:textId="1340D61E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drawing>
          <wp:inline distT="0" distB="0" distL="0" distR="0" wp14:anchorId="6F69A442" wp14:editId="43F0D77D">
            <wp:extent cx="5760720" cy="35267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F9A43" w14:textId="33DCC838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третьего уровня «Найти и организовать участников»</w:t>
      </w:r>
    </w:p>
    <w:p w14:paraId="3962E642" w14:textId="48610037" w:rsidR="00B0065B" w:rsidRDefault="00B0065B" w:rsidP="00B0065B">
      <w:pPr>
        <w:pStyle w:val="a7"/>
        <w:rPr>
          <w:noProof/>
        </w:rPr>
      </w:pPr>
      <w:r w:rsidRPr="00B0065B">
        <w:rPr>
          <w:noProof/>
        </w:rPr>
        <w:lastRenderedPageBreak/>
        <w:drawing>
          <wp:inline distT="0" distB="0" distL="0" distR="0" wp14:anchorId="4C5207B6" wp14:editId="791A75CF">
            <wp:extent cx="5760720" cy="35159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9E6BD" w14:textId="6B180FC0" w:rsid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4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иаграмма третьего уровня «Подготовить участников к мероприятию»</w:t>
      </w:r>
    </w:p>
    <w:p w14:paraId="1521245A" w14:textId="337C3DE1" w:rsidR="00B0065B" w:rsidRPr="00B0065B" w:rsidRDefault="00B0065B" w:rsidP="00B0065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4967ECF3" w14:textId="7A20BF96" w:rsidR="00B0065B" w:rsidRDefault="00B0065B" w:rsidP="00B0065B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BPMN</w:t>
      </w:r>
      <w:r w:rsidRPr="00FA1A0E">
        <w:rPr>
          <w:rFonts w:ascii="Times New Roman" w:hAnsi="Times New Roman" w:cs="Times New Roman"/>
          <w:b/>
          <w:bCs/>
          <w:noProof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noProof/>
          <w:sz w:val="28"/>
          <w:szCs w:val="28"/>
        </w:rPr>
        <w:t>диаграмма (</w:t>
      </w: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TO</w:t>
      </w:r>
      <w:r w:rsidRPr="00FA1A0E">
        <w:rPr>
          <w:rFonts w:ascii="Times New Roman" w:hAnsi="Times New Roman" w:cs="Times New Roman"/>
          <w:b/>
          <w:bCs/>
          <w:noProof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BE</w:t>
      </w:r>
      <w:r>
        <w:rPr>
          <w:rFonts w:ascii="Times New Roman" w:hAnsi="Times New Roman" w:cs="Times New Roman"/>
          <w:b/>
          <w:bCs/>
          <w:noProof/>
          <w:sz w:val="28"/>
          <w:szCs w:val="28"/>
        </w:rPr>
        <w:t>)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4CC8C872" w14:textId="77777777" w:rsidR="00FA1A0E" w:rsidRDefault="00FA1A0E" w:rsidP="00FA1A0E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Бизнес-процесс «</w:t>
      </w:r>
      <w:r>
        <w:rPr>
          <w:rFonts w:ascii="Times New Roman" w:hAnsi="Times New Roman" w:cs="Times New Roman"/>
          <w:noProof/>
          <w:sz w:val="28"/>
          <w:szCs w:val="28"/>
          <w:u w:val="single"/>
        </w:rPr>
        <w:t>Организовать мероприятие с настольными играми</w:t>
      </w: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t>»</w:t>
      </w:r>
    </w:p>
    <w:p w14:paraId="5562DD18" w14:textId="77777777" w:rsidR="00FA1A0E" w:rsidRPr="00E31FEC" w:rsidRDefault="00FA1A0E" w:rsidP="00B0065B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1E564ADC" w14:textId="5686CA49" w:rsidR="000240AB" w:rsidRDefault="00FA1A0E" w:rsidP="00D43D0B">
      <w:pPr>
        <w:pStyle w:val="a7"/>
      </w:pPr>
      <w:r>
        <w:rPr>
          <w:noProof/>
        </w:rPr>
        <w:drawing>
          <wp:inline distT="0" distB="0" distL="0" distR="0" wp14:anchorId="291CAAEA" wp14:editId="43923950">
            <wp:extent cx="5760720" cy="37947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DE4C" w14:textId="510A1D2E" w:rsidR="000A1FB0" w:rsidRPr="000A1FB0" w:rsidRDefault="000A1FB0" w:rsidP="000A1FB0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5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PMN</w:t>
      </w:r>
      <w:r w:rsidRPr="00FA1A0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диаграмма</w:t>
      </w:r>
    </w:p>
    <w:p w14:paraId="37FB7038" w14:textId="77777777" w:rsidR="00FA1A0E" w:rsidRPr="00B0065B" w:rsidRDefault="00FA1A0E" w:rsidP="00FA1A0E">
      <w:pPr>
        <w:jc w:val="center"/>
        <w:rPr>
          <w:rFonts w:ascii="Times New Roman" w:hAnsi="Times New Roman" w:cs="Times New Roman"/>
          <w:noProof/>
          <w:sz w:val="28"/>
          <w:szCs w:val="28"/>
          <w:u w:val="single"/>
        </w:rPr>
      </w:pPr>
      <w:r w:rsidRPr="00B0065B">
        <w:rPr>
          <w:rFonts w:ascii="Times New Roman" w:hAnsi="Times New Roman" w:cs="Times New Roman"/>
          <w:noProof/>
          <w:sz w:val="28"/>
          <w:szCs w:val="28"/>
          <w:u w:val="single"/>
        </w:rPr>
        <w:lastRenderedPageBreak/>
        <w:t>Бизнес-процесс «Продвинуть свою настольную игру»</w:t>
      </w:r>
    </w:p>
    <w:p w14:paraId="799DBE27" w14:textId="7BAAFCE9" w:rsidR="000A1FB0" w:rsidRDefault="00A55637" w:rsidP="00D43D0B">
      <w:pPr>
        <w:pStyle w:val="a7"/>
      </w:pPr>
      <w:r>
        <w:rPr>
          <w:noProof/>
        </w:rPr>
        <w:drawing>
          <wp:inline distT="0" distB="0" distL="0" distR="0" wp14:anchorId="78BD3EE9" wp14:editId="0227871F">
            <wp:extent cx="5760720" cy="26892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E70AD" w14:textId="0FC75A55" w:rsidR="00FA1A0E" w:rsidRPr="000A1FB0" w:rsidRDefault="00FA1A0E" w:rsidP="00FA1A0E">
      <w:pPr>
        <w:jc w:val="center"/>
        <w:rPr>
          <w:rFonts w:ascii="Times New Roman" w:hAnsi="Times New Roman" w:cs="Times New Roman"/>
          <w:sz w:val="24"/>
          <w:szCs w:val="24"/>
        </w:rPr>
      </w:pPr>
      <w:r w:rsidRPr="001055CB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433EAB">
        <w:rPr>
          <w:rFonts w:ascii="Times New Roman" w:hAnsi="Times New Roman" w:cs="Times New Roman"/>
          <w:sz w:val="24"/>
          <w:szCs w:val="24"/>
        </w:rPr>
        <w:t>6</w:t>
      </w:r>
      <w:r w:rsidRPr="001055C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PMN</w:t>
      </w:r>
      <w:r w:rsidRPr="00FA1A0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диаграмма</w:t>
      </w:r>
    </w:p>
    <w:p w14:paraId="448BA8C4" w14:textId="77777777" w:rsidR="00FA1A0E" w:rsidRDefault="00FA1A0E" w:rsidP="00D43D0B">
      <w:pPr>
        <w:pStyle w:val="a7"/>
      </w:pPr>
    </w:p>
    <w:p w14:paraId="78A50DC7" w14:textId="77777777" w:rsidR="00B0065B" w:rsidRPr="006C399F" w:rsidRDefault="00B0065B" w:rsidP="00D43D0B">
      <w:pPr>
        <w:pStyle w:val="a7"/>
      </w:pPr>
    </w:p>
    <w:p w14:paraId="7FE764A9" w14:textId="0F3D02D9" w:rsidR="006F4774" w:rsidRPr="00E31FEC" w:rsidRDefault="00220C7D" w:rsidP="006F4774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 w:rsidRPr="00220C7D">
        <w:rPr>
          <w:rFonts w:ascii="Times New Roman" w:hAnsi="Times New Roman" w:cs="Times New Roman"/>
          <w:b/>
          <w:bCs/>
          <w:noProof/>
          <w:sz w:val="28"/>
          <w:szCs w:val="28"/>
        </w:rPr>
        <w:t>Функциональные требования к системе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421CBF62" w14:textId="6C530BA1" w:rsidR="00220C7D" w:rsidRPr="001055CB" w:rsidRDefault="001055CB" w:rsidP="001055C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озволить пользователю просмотреть каталог настольных игр, просмотреть статью о определенной настольной игре, найти статью, просмотреть каталог мероприятий и более детально ознакомиться с любым из мероприятий</w:t>
      </w:r>
      <w:r w:rsidRPr="009526B1">
        <w:rPr>
          <w:rFonts w:ascii="Times New Roman" w:hAnsi="Times New Roman"/>
          <w:sz w:val="28"/>
          <w:shd w:val="clear" w:color="auto" w:fill="FFFFFF"/>
        </w:rPr>
        <w:t>;</w:t>
      </w:r>
    </w:p>
    <w:p w14:paraId="196577A4" w14:textId="6A4B45BD" w:rsidR="001F456F" w:rsidRDefault="001F456F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озволить пользователю зарегистрироваться, выйти из системы, авторизоваться и аутентифицироваться</w:t>
      </w:r>
      <w:r w:rsidRPr="001F456F">
        <w:rPr>
          <w:rFonts w:ascii="Times New Roman" w:hAnsi="Times New Roman"/>
          <w:sz w:val="28"/>
          <w:shd w:val="clear" w:color="auto" w:fill="FFFFFF"/>
        </w:rPr>
        <w:t>;</w:t>
      </w:r>
    </w:p>
    <w:p w14:paraId="1DD15C12" w14:textId="1268770E" w:rsidR="009526B1" w:rsidRDefault="009526B1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Система должна позволить игроку (любителю настольных игр) и издательству создавать мероприятия (объявления о мероприятии) и управлять данным мероприятием (удалять участников, менять параметры мероприятия, </w:t>
      </w:r>
      <w:r w:rsidR="00264955">
        <w:rPr>
          <w:rFonts w:ascii="Times New Roman" w:hAnsi="Times New Roman"/>
          <w:sz w:val="28"/>
          <w:shd w:val="clear" w:color="auto" w:fill="FFFFFF"/>
        </w:rPr>
        <w:t>отменять</w:t>
      </w:r>
      <w:r>
        <w:rPr>
          <w:rFonts w:ascii="Times New Roman" w:hAnsi="Times New Roman"/>
          <w:sz w:val="28"/>
          <w:shd w:val="clear" w:color="auto" w:fill="FFFFFF"/>
        </w:rPr>
        <w:t xml:space="preserve"> мероприятие, организовать связь между участниками)</w:t>
      </w:r>
      <w:r w:rsidR="001055CB"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2B3B14BF" w14:textId="4780DDF0" w:rsidR="009526B1" w:rsidRDefault="009526B1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издательству создавать информационные статьи о настольных играх, корректировать их и удалять</w:t>
      </w:r>
      <w:r w:rsidR="001055CB"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0484768D" w14:textId="1D0DF1BE" w:rsidR="001055CB" w:rsidRDefault="001055CB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игроку участвовать в выбранном им мероприятии или же наоборот отказаться от участия в определенном мероприятии</w:t>
      </w:r>
      <w:r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3AFFD466" w14:textId="7DD1A263" w:rsidR="001055CB" w:rsidRDefault="001055CB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администратору публикации статей и отзывов (их модерирование) или наоборот их удаление (не публикация)</w:t>
      </w:r>
      <w:r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6E4FA4A0" w14:textId="453F2AFC" w:rsidR="001055CB" w:rsidRDefault="001055CB" w:rsidP="00220C7D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1055CB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</w:rPr>
        <w:t>Система должна предоставить возможность администратору удалять опубликованные объявления о мероприятии</w:t>
      </w:r>
      <w:r w:rsidRPr="001055CB">
        <w:rPr>
          <w:rFonts w:ascii="Times New Roman" w:hAnsi="Times New Roman"/>
          <w:sz w:val="28"/>
          <w:shd w:val="clear" w:color="auto" w:fill="FFFFFF"/>
        </w:rPr>
        <w:t>;</w:t>
      </w:r>
    </w:p>
    <w:p w14:paraId="63E6EB8A" w14:textId="6CEB5B89" w:rsidR="00220C7D" w:rsidRPr="0080117B" w:rsidRDefault="001055CB" w:rsidP="0080117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lastRenderedPageBreak/>
        <w:t>Система должна предоставить возможность игроку оставлять отзывы и проставлять рейтинг к той или иной игре</w:t>
      </w:r>
      <w:r w:rsidRPr="001055CB">
        <w:rPr>
          <w:rFonts w:ascii="Times New Roman" w:hAnsi="Times New Roman"/>
          <w:sz w:val="28"/>
          <w:shd w:val="clear" w:color="auto" w:fill="FFFFFF"/>
        </w:rPr>
        <w:t>.</w:t>
      </w:r>
    </w:p>
    <w:p w14:paraId="67E44F70" w14:textId="4DEEAF9C" w:rsidR="00220C7D" w:rsidRPr="00E31FEC" w:rsidRDefault="00220C7D" w:rsidP="00220C7D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Не ф</w:t>
      </w:r>
      <w:r w:rsidRPr="00220C7D">
        <w:rPr>
          <w:rFonts w:ascii="Times New Roman" w:hAnsi="Times New Roman" w:cs="Times New Roman"/>
          <w:b/>
          <w:bCs/>
          <w:noProof/>
          <w:sz w:val="28"/>
          <w:szCs w:val="28"/>
        </w:rPr>
        <w:t>ункциональные требования к системе</w:t>
      </w:r>
      <w:r w:rsidRPr="00E31FEC">
        <w:rPr>
          <w:rFonts w:ascii="Times New Roman" w:hAnsi="Times New Roman" w:cs="Times New Roman"/>
          <w:b/>
          <w:bCs/>
          <w:noProof/>
          <w:sz w:val="28"/>
          <w:szCs w:val="28"/>
        </w:rPr>
        <w:t>:</w:t>
      </w:r>
    </w:p>
    <w:p w14:paraId="27CC23E7" w14:textId="50C39205" w:rsidR="00433EAB" w:rsidRDefault="00433EAB" w:rsidP="00B93845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Технические ограничения:</w:t>
      </w:r>
    </w:p>
    <w:p w14:paraId="7346D68D" w14:textId="3A173800" w:rsidR="00B93845" w:rsidRPr="0084315B" w:rsidRDefault="00B93845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 xml:space="preserve">Реализация на платформе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Java</w:t>
      </w:r>
      <w:r w:rsidRPr="00B93845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EE</w:t>
      </w:r>
      <w:r w:rsidRPr="00B93845">
        <w:rPr>
          <w:rFonts w:ascii="Times New Roman" w:hAnsi="Times New Roman"/>
          <w:sz w:val="28"/>
          <w:shd w:val="clear" w:color="auto" w:fill="FFFFFF"/>
        </w:rPr>
        <w:t>;</w:t>
      </w:r>
    </w:p>
    <w:p w14:paraId="7FA1D468" w14:textId="33C64FC1" w:rsidR="00B93845" w:rsidRPr="0084315B" w:rsidRDefault="00B93845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</w:t>
      </w:r>
      <w:r>
        <w:rPr>
          <w:rFonts w:ascii="Times New Roman" w:hAnsi="Times New Roman"/>
          <w:sz w:val="28"/>
          <w:shd w:val="clear" w:color="auto" w:fill="FFFFFF"/>
        </w:rPr>
        <w:t>е</w:t>
      </w:r>
      <w:r w:rsidRPr="0084315B">
        <w:rPr>
          <w:rFonts w:ascii="Times New Roman" w:hAnsi="Times New Roman"/>
          <w:sz w:val="28"/>
          <w:shd w:val="clear" w:color="auto" w:fill="FFFFFF"/>
        </w:rPr>
        <w:t xml:space="preserve"> технологии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Spring Framework;</w:t>
      </w:r>
    </w:p>
    <w:p w14:paraId="7E5E9D47" w14:textId="77777777" w:rsidR="00B93845" w:rsidRPr="0084315B" w:rsidRDefault="00B93845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</w:t>
      </w:r>
      <w:r>
        <w:rPr>
          <w:rFonts w:ascii="Times New Roman" w:hAnsi="Times New Roman"/>
          <w:sz w:val="28"/>
          <w:shd w:val="clear" w:color="auto" w:fill="FFFFFF"/>
        </w:rPr>
        <w:t>е</w:t>
      </w:r>
      <w:r w:rsidRPr="0084315B">
        <w:rPr>
          <w:rFonts w:ascii="Times New Roman" w:hAnsi="Times New Roman"/>
          <w:sz w:val="28"/>
          <w:shd w:val="clear" w:color="auto" w:fill="FFFFFF"/>
        </w:rPr>
        <w:t xml:space="preserve"> шаблона проектирования MVC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EC4A49B" w14:textId="77777777" w:rsidR="00B93845" w:rsidRPr="0084315B" w:rsidRDefault="00B93845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База данных MYSQL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28EB92DF" w14:textId="7C0AEEE8" w:rsidR="00B93845" w:rsidRPr="0084315B" w:rsidRDefault="00B93845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е</w:t>
      </w:r>
      <w:r w:rsidRPr="00B93845">
        <w:rPr>
          <w:rFonts w:ascii="Times New Roman" w:hAnsi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JPA</w:t>
      </w:r>
      <w:r w:rsidRPr="0084315B">
        <w:rPr>
          <w:rFonts w:ascii="Times New Roman" w:hAnsi="Times New Roman"/>
          <w:sz w:val="28"/>
          <w:shd w:val="clear" w:color="auto" w:fill="FFFFFF"/>
        </w:rPr>
        <w:t xml:space="preserve"> для работы с данными;</w:t>
      </w:r>
    </w:p>
    <w:p w14:paraId="706E3034" w14:textId="25B752CB" w:rsidR="00B93845" w:rsidRDefault="00B93845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84315B">
        <w:rPr>
          <w:rFonts w:ascii="Times New Roman" w:hAnsi="Times New Roman"/>
          <w:sz w:val="28"/>
          <w:shd w:val="clear" w:color="auto" w:fill="FFFFFF"/>
        </w:rPr>
        <w:t>Использование React.js для работы с представлениями.</w:t>
      </w:r>
    </w:p>
    <w:p w14:paraId="04EFFBBC" w14:textId="52187EF9" w:rsidR="00433EAB" w:rsidRPr="00433EAB" w:rsidRDefault="00433EAB" w:rsidP="00433EA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Требования к безопасност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:</w:t>
      </w:r>
    </w:p>
    <w:p w14:paraId="10CBF6AB" w14:textId="4FADED78" w:rsidR="00433EAB" w:rsidRPr="00433EAB" w:rsidRDefault="00433EAB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позволять редактировать или удалять мероприятия только его создателю</w:t>
      </w:r>
      <w:r w:rsidRPr="00433EAB">
        <w:rPr>
          <w:rFonts w:ascii="Times New Roman" w:hAnsi="Times New Roman"/>
          <w:sz w:val="28"/>
          <w:shd w:val="clear" w:color="auto" w:fill="FFFFFF"/>
        </w:rPr>
        <w:t>;</w:t>
      </w:r>
    </w:p>
    <w:p w14:paraId="7D508067" w14:textId="3689C2F0" w:rsidR="00433EAB" w:rsidRPr="00433EAB" w:rsidRDefault="00433EAB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Система должна позволять редактировать или удалять </w:t>
      </w:r>
      <w:r>
        <w:rPr>
          <w:rFonts w:ascii="Times New Roman" w:hAnsi="Times New Roman"/>
          <w:sz w:val="28"/>
          <w:shd w:val="clear" w:color="auto" w:fill="FFFFFF"/>
        </w:rPr>
        <w:t>статьи о настольный игр</w:t>
      </w:r>
      <w:r>
        <w:rPr>
          <w:rFonts w:ascii="Times New Roman" w:hAnsi="Times New Roman"/>
          <w:sz w:val="28"/>
          <w:shd w:val="clear" w:color="auto" w:fill="FFFFFF"/>
        </w:rPr>
        <w:t xml:space="preserve"> только </w:t>
      </w:r>
      <w:r>
        <w:rPr>
          <w:rFonts w:ascii="Times New Roman" w:hAnsi="Times New Roman"/>
          <w:sz w:val="28"/>
          <w:shd w:val="clear" w:color="auto" w:fill="FFFFFF"/>
        </w:rPr>
        <w:t>их</w:t>
      </w:r>
      <w:r>
        <w:rPr>
          <w:rFonts w:ascii="Times New Roman" w:hAnsi="Times New Roman"/>
          <w:sz w:val="28"/>
          <w:shd w:val="clear" w:color="auto" w:fill="FFFFFF"/>
        </w:rPr>
        <w:t xml:space="preserve"> создателю</w:t>
      </w:r>
      <w:r w:rsidRPr="00433EAB">
        <w:rPr>
          <w:rFonts w:ascii="Times New Roman" w:hAnsi="Times New Roman"/>
          <w:sz w:val="28"/>
          <w:shd w:val="clear" w:color="auto" w:fill="FFFFFF"/>
        </w:rPr>
        <w:t>;</w:t>
      </w:r>
    </w:p>
    <w:p w14:paraId="3F7E18CE" w14:textId="57BAE5FE" w:rsidR="00433EAB" w:rsidRPr="00433EAB" w:rsidRDefault="00433EAB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Система не должна позволять пользователю переходить через вбитие </w:t>
      </w:r>
      <w:r>
        <w:rPr>
          <w:rFonts w:ascii="Times New Roman" w:hAnsi="Times New Roman"/>
          <w:sz w:val="28"/>
          <w:shd w:val="clear" w:color="auto" w:fill="FFFFFF"/>
          <w:lang w:val="en-US"/>
        </w:rPr>
        <w:t>url</w:t>
      </w:r>
      <w:r>
        <w:rPr>
          <w:rFonts w:ascii="Times New Roman" w:hAnsi="Times New Roman"/>
          <w:sz w:val="28"/>
          <w:shd w:val="clear" w:color="auto" w:fill="FFFFFF"/>
        </w:rPr>
        <w:t>-адреса вручную на не соответствующие роли и сессии страницы</w:t>
      </w:r>
      <w:r w:rsidRPr="00433EAB">
        <w:rPr>
          <w:rFonts w:ascii="Times New Roman" w:hAnsi="Times New Roman"/>
          <w:sz w:val="28"/>
          <w:shd w:val="clear" w:color="auto" w:fill="FFFFFF"/>
        </w:rPr>
        <w:t>;</w:t>
      </w:r>
    </w:p>
    <w:p w14:paraId="48AF9838" w14:textId="381626CD" w:rsidR="00433EAB" w:rsidRPr="00433EAB" w:rsidRDefault="00433EAB" w:rsidP="00433EA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Требования к производительност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:</w:t>
      </w:r>
    </w:p>
    <w:p w14:paraId="44DB6508" w14:textId="69AB5FC0" w:rsidR="00433EAB" w:rsidRDefault="00433EAB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 xml:space="preserve">Среднее время загрузки данных из БД не должно превышать </w:t>
      </w:r>
      <w:r w:rsidRPr="00433EAB">
        <w:rPr>
          <w:rFonts w:ascii="Times New Roman" w:hAnsi="Times New Roman"/>
          <w:sz w:val="28"/>
          <w:shd w:val="clear" w:color="auto" w:fill="FFFFFF"/>
        </w:rPr>
        <w:t>3</w:t>
      </w:r>
      <w:r>
        <w:rPr>
          <w:rFonts w:ascii="Times New Roman" w:hAnsi="Times New Roman"/>
          <w:sz w:val="28"/>
          <w:shd w:val="clear" w:color="auto" w:fill="FFFFFF"/>
        </w:rPr>
        <w:t xml:space="preserve"> секунды</w:t>
      </w:r>
      <w:r w:rsidRPr="00433EAB">
        <w:rPr>
          <w:rFonts w:ascii="Times New Roman" w:hAnsi="Times New Roman"/>
          <w:sz w:val="28"/>
          <w:shd w:val="clear" w:color="auto" w:fill="FFFFFF"/>
        </w:rPr>
        <w:t>;</w:t>
      </w:r>
    </w:p>
    <w:p w14:paraId="6E85261C" w14:textId="68174174" w:rsidR="003D41A7" w:rsidRPr="00433EAB" w:rsidRDefault="003D41A7" w:rsidP="00433EAB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истема должна оповещать пользователя о не правильном заполнении форм не более чем через 2 секунды после попытки отправки формы.</w:t>
      </w:r>
    </w:p>
    <w:p w14:paraId="159ACEAE" w14:textId="5F36F54D" w:rsidR="00433EAB" w:rsidRPr="003D41A7" w:rsidRDefault="00433EAB" w:rsidP="00433EAB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Требования к удобству использовани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:</w:t>
      </w:r>
    </w:p>
    <w:p w14:paraId="5A6D75F8" w14:textId="6504FB66" w:rsidR="003D41A7" w:rsidRPr="0084315B" w:rsidRDefault="003D41A7" w:rsidP="003D41A7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ремя обучения работы с программной системой не должно превышать 15 минут</w:t>
      </w:r>
      <w:r w:rsidRPr="003D41A7">
        <w:rPr>
          <w:rFonts w:ascii="Times New Roman" w:hAnsi="Times New Roman"/>
          <w:sz w:val="28"/>
          <w:shd w:val="clear" w:color="auto" w:fill="FFFFFF"/>
        </w:rPr>
        <w:t>;</w:t>
      </w:r>
    </w:p>
    <w:p w14:paraId="44CAD402" w14:textId="1C0AC3EE" w:rsidR="00220C7D" w:rsidRPr="00E31FEC" w:rsidRDefault="00220C7D" w:rsidP="006F4774">
      <w:pPr>
        <w:rPr>
          <w:rFonts w:ascii="Times New Roman" w:hAnsi="Times New Roman" w:cs="Times New Roman"/>
          <w:b/>
          <w:bCs/>
          <w:sz w:val="36"/>
          <w:szCs w:val="28"/>
        </w:rPr>
      </w:pPr>
    </w:p>
    <w:p w14:paraId="339990C4" w14:textId="77777777" w:rsidR="00543EDC" w:rsidRPr="00543EDC" w:rsidRDefault="00543EDC" w:rsidP="006F4774">
      <w:pPr>
        <w:rPr>
          <w:rFonts w:ascii="Times New Roman" w:hAnsi="Times New Roman" w:cs="Times New Roman"/>
          <w:bCs/>
          <w:sz w:val="28"/>
        </w:rPr>
      </w:pPr>
    </w:p>
    <w:p w14:paraId="1BC4693A" w14:textId="54715C68" w:rsidR="00D54575" w:rsidRPr="00220C7D" w:rsidRDefault="00D54575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p w14:paraId="4B3EC318" w14:textId="1ED7B617" w:rsidR="009A61CB" w:rsidRPr="009A61CB" w:rsidRDefault="009A61CB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sectPr w:rsidR="009A61CB" w:rsidRPr="009A61CB" w:rsidSect="00F96064">
      <w:pgSz w:w="11906" w:h="16838"/>
      <w:pgMar w:top="1134" w:right="1133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10F535" w14:textId="77777777" w:rsidR="000C42F9" w:rsidRDefault="000C42F9" w:rsidP="00171D23">
      <w:pPr>
        <w:spacing w:after="0" w:line="240" w:lineRule="auto"/>
      </w:pPr>
      <w:r>
        <w:separator/>
      </w:r>
    </w:p>
  </w:endnote>
  <w:endnote w:type="continuationSeparator" w:id="0">
    <w:p w14:paraId="58D51EB4" w14:textId="77777777" w:rsidR="000C42F9" w:rsidRDefault="000C42F9" w:rsidP="00171D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CF7BE9" w14:textId="77777777" w:rsidR="000C42F9" w:rsidRDefault="000C42F9" w:rsidP="00171D23">
      <w:pPr>
        <w:spacing w:after="0" w:line="240" w:lineRule="auto"/>
      </w:pPr>
      <w:r>
        <w:separator/>
      </w:r>
    </w:p>
  </w:footnote>
  <w:footnote w:type="continuationSeparator" w:id="0">
    <w:p w14:paraId="43886FEF" w14:textId="77777777" w:rsidR="000C42F9" w:rsidRDefault="000C42F9" w:rsidP="00171D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305"/>
    <w:multiLevelType w:val="hybridMultilevel"/>
    <w:tmpl w:val="23F27926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" w15:restartNumberingAfterBreak="0">
    <w:nsid w:val="065A66EC"/>
    <w:multiLevelType w:val="hybridMultilevel"/>
    <w:tmpl w:val="E382B7B0"/>
    <w:lvl w:ilvl="0" w:tplc="6F5C8A5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DD32A6"/>
    <w:multiLevelType w:val="hybridMultilevel"/>
    <w:tmpl w:val="1FCC50E8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098977EA"/>
    <w:multiLevelType w:val="hybridMultilevel"/>
    <w:tmpl w:val="3A1C902C"/>
    <w:lvl w:ilvl="0" w:tplc="8F88B83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434C27"/>
    <w:multiLevelType w:val="hybridMultilevel"/>
    <w:tmpl w:val="92EE3DDE"/>
    <w:lvl w:ilvl="0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56735D6"/>
    <w:multiLevelType w:val="hybridMultilevel"/>
    <w:tmpl w:val="0FD26FBA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19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 w15:restartNumberingAfterBreak="0">
    <w:nsid w:val="17955C19"/>
    <w:multiLevelType w:val="multilevel"/>
    <w:tmpl w:val="0FA8EA94"/>
    <w:lvl w:ilvl="0">
      <w:start w:val="6"/>
      <w:numFmt w:val="decimal"/>
      <w:lvlText w:val="%1."/>
      <w:lvlJc w:val="left"/>
      <w:pPr>
        <w:ind w:left="720" w:hanging="72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1440" w:hanging="108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2160" w:hanging="144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880" w:hanging="180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3600" w:hanging="216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4320" w:hanging="252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5040" w:hanging="288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5760" w:hanging="32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6480" w:hanging="3600"/>
      </w:pPr>
      <w:rPr>
        <w:rFonts w:hint="default"/>
        <w:sz w:val="28"/>
      </w:rPr>
    </w:lvl>
  </w:abstractNum>
  <w:abstractNum w:abstractNumId="7" w15:restartNumberingAfterBreak="0">
    <w:nsid w:val="17B6627E"/>
    <w:multiLevelType w:val="hybridMultilevel"/>
    <w:tmpl w:val="A3601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B2CBE"/>
    <w:multiLevelType w:val="hybridMultilevel"/>
    <w:tmpl w:val="63B2339E"/>
    <w:lvl w:ilvl="0" w:tplc="69C2A9C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90B7030"/>
    <w:multiLevelType w:val="multilevel"/>
    <w:tmpl w:val="86A25FEE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6CD31BE"/>
    <w:multiLevelType w:val="multilevel"/>
    <w:tmpl w:val="384C39B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2D5DE0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B235D31"/>
    <w:multiLevelType w:val="hybridMultilevel"/>
    <w:tmpl w:val="BDF8804E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3" w15:restartNumberingAfterBreak="0">
    <w:nsid w:val="4C9669B4"/>
    <w:multiLevelType w:val="hybridMultilevel"/>
    <w:tmpl w:val="2696C020"/>
    <w:lvl w:ilvl="0" w:tplc="1A42D4BA">
      <w:start w:val="1"/>
      <w:numFmt w:val="bullet"/>
      <w:lvlText w:val=""/>
      <w:lvlJc w:val="left"/>
      <w:pPr>
        <w:ind w:left="2793" w:hanging="360"/>
      </w:pPr>
      <w:rPr>
        <w:rFonts w:ascii="Symbol" w:hAnsi="Symbol" w:hint="default"/>
      </w:rPr>
    </w:lvl>
    <w:lvl w:ilvl="1" w:tplc="F93C0F2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0320BC"/>
    <w:multiLevelType w:val="hybridMultilevel"/>
    <w:tmpl w:val="111E2D20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5" w15:restartNumberingAfterBreak="0">
    <w:nsid w:val="512B1AC5"/>
    <w:multiLevelType w:val="hybridMultilevel"/>
    <w:tmpl w:val="50F8D1AC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6" w15:restartNumberingAfterBreak="0">
    <w:nsid w:val="53CE5E5A"/>
    <w:multiLevelType w:val="multilevel"/>
    <w:tmpl w:val="A13ABBE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sz w:val="28"/>
        <w:szCs w:val="12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8"/>
        <w:szCs w:val="22"/>
      </w:rPr>
    </w:lvl>
    <w:lvl w:ilvl="3">
      <w:start w:val="1"/>
      <w:numFmt w:val="decimal"/>
      <w:lvlText w:val="%1.%2.%3.%4."/>
      <w:lvlJc w:val="left"/>
      <w:pPr>
        <w:ind w:left="1925" w:hanging="648"/>
      </w:pPr>
      <w:rPr>
        <w:sz w:val="28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83128E1"/>
    <w:multiLevelType w:val="hybridMultilevel"/>
    <w:tmpl w:val="078A7DC4"/>
    <w:lvl w:ilvl="0" w:tplc="2738E09C">
      <w:start w:val="8"/>
      <w:numFmt w:val="decimal"/>
      <w:lvlText w:val="%1."/>
      <w:lvlJc w:val="left"/>
      <w:pPr>
        <w:ind w:left="436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 w15:restartNumberingAfterBreak="0">
    <w:nsid w:val="64FF4989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AC54D70"/>
    <w:multiLevelType w:val="hybridMultilevel"/>
    <w:tmpl w:val="FE78D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D66E79"/>
    <w:multiLevelType w:val="hybridMultilevel"/>
    <w:tmpl w:val="66009692"/>
    <w:lvl w:ilvl="0" w:tplc="2738E09C">
      <w:start w:val="8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B06AA"/>
    <w:multiLevelType w:val="multilevel"/>
    <w:tmpl w:val="AFE0AB5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6FDD3EE0"/>
    <w:multiLevelType w:val="hybridMultilevel"/>
    <w:tmpl w:val="409C020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3" w15:restartNumberingAfterBreak="0">
    <w:nsid w:val="75824A26"/>
    <w:multiLevelType w:val="hybridMultilevel"/>
    <w:tmpl w:val="B04862D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6"/>
  </w:num>
  <w:num w:numId="2">
    <w:abstractNumId w:val="6"/>
  </w:num>
  <w:num w:numId="3">
    <w:abstractNumId w:val="9"/>
  </w:num>
  <w:num w:numId="4">
    <w:abstractNumId w:val="21"/>
  </w:num>
  <w:num w:numId="5">
    <w:abstractNumId w:val="7"/>
  </w:num>
  <w:num w:numId="6">
    <w:abstractNumId w:val="23"/>
  </w:num>
  <w:num w:numId="7">
    <w:abstractNumId w:val="20"/>
  </w:num>
  <w:num w:numId="8">
    <w:abstractNumId w:val="17"/>
  </w:num>
  <w:num w:numId="9">
    <w:abstractNumId w:val="2"/>
  </w:num>
  <w:num w:numId="10">
    <w:abstractNumId w:val="19"/>
  </w:num>
  <w:num w:numId="11">
    <w:abstractNumId w:val="1"/>
  </w:num>
  <w:num w:numId="12">
    <w:abstractNumId w:val="3"/>
  </w:num>
  <w:num w:numId="13">
    <w:abstractNumId w:val="22"/>
  </w:num>
  <w:num w:numId="14">
    <w:abstractNumId w:val="5"/>
  </w:num>
  <w:num w:numId="15">
    <w:abstractNumId w:val="0"/>
  </w:num>
  <w:num w:numId="16">
    <w:abstractNumId w:val="15"/>
  </w:num>
  <w:num w:numId="17">
    <w:abstractNumId w:val="14"/>
  </w:num>
  <w:num w:numId="18">
    <w:abstractNumId w:val="12"/>
  </w:num>
  <w:num w:numId="19">
    <w:abstractNumId w:val="13"/>
  </w:num>
  <w:num w:numId="20">
    <w:abstractNumId w:val="8"/>
  </w:num>
  <w:num w:numId="21">
    <w:abstractNumId w:val="10"/>
  </w:num>
  <w:num w:numId="22">
    <w:abstractNumId w:val="11"/>
  </w:num>
  <w:num w:numId="23">
    <w:abstractNumId w:val="18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CB8"/>
    <w:rsid w:val="00005AF5"/>
    <w:rsid w:val="00015381"/>
    <w:rsid w:val="000240AB"/>
    <w:rsid w:val="00027DF0"/>
    <w:rsid w:val="00086C6F"/>
    <w:rsid w:val="000A065C"/>
    <w:rsid w:val="000A1FB0"/>
    <w:rsid w:val="000A5B95"/>
    <w:rsid w:val="000C42F9"/>
    <w:rsid w:val="001055CB"/>
    <w:rsid w:val="00106B7D"/>
    <w:rsid w:val="00137AA5"/>
    <w:rsid w:val="00152C4D"/>
    <w:rsid w:val="00171D23"/>
    <w:rsid w:val="00177B76"/>
    <w:rsid w:val="001A2AFA"/>
    <w:rsid w:val="001A37D2"/>
    <w:rsid w:val="001B4908"/>
    <w:rsid w:val="001B69FC"/>
    <w:rsid w:val="001C3D9C"/>
    <w:rsid w:val="001F186E"/>
    <w:rsid w:val="001F456F"/>
    <w:rsid w:val="001F45AC"/>
    <w:rsid w:val="001F7694"/>
    <w:rsid w:val="00220C7D"/>
    <w:rsid w:val="0022352A"/>
    <w:rsid w:val="00224803"/>
    <w:rsid w:val="00243AC8"/>
    <w:rsid w:val="002447F6"/>
    <w:rsid w:val="00250321"/>
    <w:rsid w:val="00264955"/>
    <w:rsid w:val="00271B8B"/>
    <w:rsid w:val="002800E8"/>
    <w:rsid w:val="002B0792"/>
    <w:rsid w:val="002B1A1E"/>
    <w:rsid w:val="002C32EA"/>
    <w:rsid w:val="002D6215"/>
    <w:rsid w:val="002E18CE"/>
    <w:rsid w:val="00301565"/>
    <w:rsid w:val="0032044D"/>
    <w:rsid w:val="0032629B"/>
    <w:rsid w:val="00391AE2"/>
    <w:rsid w:val="003D1852"/>
    <w:rsid w:val="003D41A7"/>
    <w:rsid w:val="0040356B"/>
    <w:rsid w:val="00404CF5"/>
    <w:rsid w:val="00433EAB"/>
    <w:rsid w:val="004413A0"/>
    <w:rsid w:val="00450390"/>
    <w:rsid w:val="0048390F"/>
    <w:rsid w:val="004B3E56"/>
    <w:rsid w:val="004B7F13"/>
    <w:rsid w:val="004D0439"/>
    <w:rsid w:val="004E44D6"/>
    <w:rsid w:val="004F2C91"/>
    <w:rsid w:val="00523EA9"/>
    <w:rsid w:val="00543EDC"/>
    <w:rsid w:val="005551E6"/>
    <w:rsid w:val="005639D8"/>
    <w:rsid w:val="005654FE"/>
    <w:rsid w:val="00590494"/>
    <w:rsid w:val="005A2A9D"/>
    <w:rsid w:val="005A4227"/>
    <w:rsid w:val="005C5739"/>
    <w:rsid w:val="005D4647"/>
    <w:rsid w:val="00614F53"/>
    <w:rsid w:val="00641175"/>
    <w:rsid w:val="006470A2"/>
    <w:rsid w:val="006503E6"/>
    <w:rsid w:val="006606BA"/>
    <w:rsid w:val="00684509"/>
    <w:rsid w:val="006B1A21"/>
    <w:rsid w:val="006C399F"/>
    <w:rsid w:val="006D4EF4"/>
    <w:rsid w:val="006D7186"/>
    <w:rsid w:val="006F4774"/>
    <w:rsid w:val="007042C3"/>
    <w:rsid w:val="00767071"/>
    <w:rsid w:val="00770181"/>
    <w:rsid w:val="00774651"/>
    <w:rsid w:val="00784593"/>
    <w:rsid w:val="00796C4D"/>
    <w:rsid w:val="007A0630"/>
    <w:rsid w:val="007A2937"/>
    <w:rsid w:val="007A3A44"/>
    <w:rsid w:val="007B174D"/>
    <w:rsid w:val="007B54B9"/>
    <w:rsid w:val="007D1115"/>
    <w:rsid w:val="0080117B"/>
    <w:rsid w:val="00884904"/>
    <w:rsid w:val="0089191E"/>
    <w:rsid w:val="008C0AE1"/>
    <w:rsid w:val="008F62D5"/>
    <w:rsid w:val="009327E4"/>
    <w:rsid w:val="009526B1"/>
    <w:rsid w:val="00987711"/>
    <w:rsid w:val="009A61CB"/>
    <w:rsid w:val="009B6AAB"/>
    <w:rsid w:val="009C4E21"/>
    <w:rsid w:val="009E65FF"/>
    <w:rsid w:val="009F4E63"/>
    <w:rsid w:val="00A02596"/>
    <w:rsid w:val="00A072B2"/>
    <w:rsid w:val="00A33CD4"/>
    <w:rsid w:val="00A41A4C"/>
    <w:rsid w:val="00A50278"/>
    <w:rsid w:val="00A55637"/>
    <w:rsid w:val="00A81FC2"/>
    <w:rsid w:val="00AC68AF"/>
    <w:rsid w:val="00B0065B"/>
    <w:rsid w:val="00B348B3"/>
    <w:rsid w:val="00B93845"/>
    <w:rsid w:val="00BB4220"/>
    <w:rsid w:val="00BF66FE"/>
    <w:rsid w:val="00C0259E"/>
    <w:rsid w:val="00C834BF"/>
    <w:rsid w:val="00CB0003"/>
    <w:rsid w:val="00CE4041"/>
    <w:rsid w:val="00CF234D"/>
    <w:rsid w:val="00D07E73"/>
    <w:rsid w:val="00D31E3E"/>
    <w:rsid w:val="00D35EFA"/>
    <w:rsid w:val="00D43D0B"/>
    <w:rsid w:val="00D45262"/>
    <w:rsid w:val="00D54575"/>
    <w:rsid w:val="00D66AAF"/>
    <w:rsid w:val="00D868CC"/>
    <w:rsid w:val="00D932A1"/>
    <w:rsid w:val="00DA7127"/>
    <w:rsid w:val="00DB1CF7"/>
    <w:rsid w:val="00DB657B"/>
    <w:rsid w:val="00DD190A"/>
    <w:rsid w:val="00DE5CB8"/>
    <w:rsid w:val="00E05158"/>
    <w:rsid w:val="00E31FEC"/>
    <w:rsid w:val="00E4622E"/>
    <w:rsid w:val="00E56BF8"/>
    <w:rsid w:val="00E73EA0"/>
    <w:rsid w:val="00E936FD"/>
    <w:rsid w:val="00E959A0"/>
    <w:rsid w:val="00EA6BF1"/>
    <w:rsid w:val="00F0217B"/>
    <w:rsid w:val="00F13170"/>
    <w:rsid w:val="00F26EBB"/>
    <w:rsid w:val="00F83E63"/>
    <w:rsid w:val="00F96064"/>
    <w:rsid w:val="00FA1A0E"/>
    <w:rsid w:val="00FF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04890"/>
  <w15:chartTrackingRefBased/>
  <w15:docId w15:val="{3B8C73A3-6331-4F1A-AE76-6022EB17A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390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5039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50390"/>
    <w:rPr>
      <w:color w:val="605E5C"/>
      <w:shd w:val="clear" w:color="auto" w:fill="E1DFDD"/>
    </w:rPr>
  </w:style>
  <w:style w:type="character" w:styleId="a6">
    <w:name w:val="Placeholder Text"/>
    <w:basedOn w:val="a0"/>
    <w:uiPriority w:val="99"/>
    <w:semiHidden/>
    <w:rsid w:val="009B6AAB"/>
    <w:rPr>
      <w:color w:val="808080"/>
    </w:rPr>
  </w:style>
  <w:style w:type="paragraph" w:styleId="a7">
    <w:name w:val="No Spacing"/>
    <w:uiPriority w:val="1"/>
    <w:qFormat/>
    <w:rsid w:val="00027DF0"/>
    <w:pPr>
      <w:spacing w:after="0" w:line="240" w:lineRule="auto"/>
    </w:pPr>
  </w:style>
  <w:style w:type="table" w:styleId="a8">
    <w:name w:val="Table Grid"/>
    <w:basedOn w:val="a1"/>
    <w:rsid w:val="002235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71D23"/>
  </w:style>
  <w:style w:type="paragraph" w:styleId="ab">
    <w:name w:val="footer"/>
    <w:basedOn w:val="a"/>
    <w:link w:val="ac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71D23"/>
  </w:style>
  <w:style w:type="character" w:styleId="ad">
    <w:name w:val="FollowedHyperlink"/>
    <w:basedOn w:val="a0"/>
    <w:uiPriority w:val="99"/>
    <w:semiHidden/>
    <w:unhideWhenUsed/>
    <w:rsid w:val="00404CF5"/>
    <w:rPr>
      <w:color w:val="954F72" w:themeColor="followedHyperlink"/>
      <w:u w:val="single"/>
    </w:rPr>
  </w:style>
  <w:style w:type="character" w:styleId="ae">
    <w:name w:val="annotation reference"/>
    <w:basedOn w:val="a0"/>
    <w:uiPriority w:val="99"/>
    <w:semiHidden/>
    <w:unhideWhenUsed/>
    <w:rsid w:val="00250321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50321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50321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50321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50321"/>
    <w:rPr>
      <w:b/>
      <w:bCs/>
      <w:sz w:val="20"/>
      <w:szCs w:val="20"/>
    </w:rPr>
  </w:style>
  <w:style w:type="paragraph" w:customStyle="1" w:styleId="af3">
    <w:name w:val="Обычный текст"/>
    <w:basedOn w:val="a"/>
    <w:rsid w:val="006B1A21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af4">
    <w:name w:val="caption"/>
    <w:basedOn w:val="a"/>
    <w:next w:val="a"/>
    <w:uiPriority w:val="35"/>
    <w:unhideWhenUsed/>
    <w:qFormat/>
    <w:rsid w:val="00A41A4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73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jpe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3</b:Tag>
    <b:SourceType>InternetSite</b:SourceType>
    <b:Guid>{275AA513-2444-4DDF-BD97-7DE0B7F42C79}</b:Guid>
    <b:RefOrder>1</b:RefOrder>
  </b:Source>
</b:Sources>
</file>

<file path=customXml/itemProps1.xml><?xml version="1.0" encoding="utf-8"?>
<ds:datastoreItem xmlns:ds="http://schemas.openxmlformats.org/officeDocument/2006/customXml" ds:itemID="{927B2391-EE50-42FF-A2AB-F3B00DFA6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0</TotalTime>
  <Pages>10</Pages>
  <Words>602</Words>
  <Characters>343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vika</cp:lastModifiedBy>
  <cp:revision>29</cp:revision>
  <dcterms:created xsi:type="dcterms:W3CDTF">2021-09-14T19:07:00Z</dcterms:created>
  <dcterms:modified xsi:type="dcterms:W3CDTF">2022-12-26T17:31:00Z</dcterms:modified>
</cp:coreProperties>
</file>